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Pr="004023B0" w:rsidRDefault="003F2076" w:rsidP="003F2076">
      <w:pPr>
        <w:pStyle w:val="AralkYok"/>
        <w:ind w:hanging="284"/>
        <w:jc w:val="center"/>
        <w:rPr>
          <w:rFonts w:ascii="Cambria" w:hAnsi="Cambria"/>
        </w:rPr>
      </w:pPr>
      <w:r>
        <w:object w:dxaOrig="9631" w:dyaOrig="14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42.75pt" o:ole="">
            <v:imagedata r:id="rId6" o:title=""/>
          </v:shape>
          <o:OLEObject Type="Embed" ProgID="Visio.Drawing.15" ShapeID="_x0000_i1025" DrawAspect="Content" ObjectID="_1616506518" r:id="rId7"/>
        </w:object>
      </w:r>
      <w:bookmarkEnd w:id="0"/>
    </w:p>
    <w:p w:rsidR="003F2076" w:rsidRDefault="003F207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2246" w:rsidRDefault="003D2246" w:rsidP="00534F7F">
      <w:pPr>
        <w:spacing w:after="0" w:line="240" w:lineRule="auto"/>
      </w:pPr>
      <w:r>
        <w:separator/>
      </w:r>
    </w:p>
  </w:endnote>
  <w:endnote w:type="continuationSeparator" w:id="0">
    <w:p w:rsidR="003D2246" w:rsidRDefault="003D224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485B" w:rsidRDefault="009D485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D485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9D485B" w:rsidRPr="009D485B" w:rsidRDefault="009D485B" w:rsidP="009D485B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9D485B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D485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D485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485B" w:rsidRDefault="009D485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2246" w:rsidRDefault="003D2246" w:rsidP="00534F7F">
      <w:pPr>
        <w:spacing w:after="0" w:line="240" w:lineRule="auto"/>
      </w:pPr>
      <w:r>
        <w:separator/>
      </w:r>
    </w:p>
  </w:footnote>
  <w:footnote w:type="continuationSeparator" w:id="0">
    <w:p w:rsidR="003D2246" w:rsidRDefault="003D224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485B" w:rsidRDefault="009D485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F2076" w:rsidRPr="003F2076" w:rsidRDefault="003F207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F2076">
            <w:rPr>
              <w:rFonts w:ascii="Cambria" w:hAnsi="Cambria"/>
              <w:b/>
              <w:color w:val="002060"/>
            </w:rPr>
            <w:t xml:space="preserve">MEZUNİYET SÜRECİ </w:t>
          </w:r>
        </w:p>
        <w:p w:rsidR="00534F7F" w:rsidRPr="003F207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D485B">
            <w:rPr>
              <w:rFonts w:ascii="Cambria" w:hAnsi="Cambria"/>
              <w:color w:val="002060"/>
              <w:sz w:val="16"/>
              <w:szCs w:val="16"/>
            </w:rPr>
            <w:t>007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D485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485B" w:rsidRDefault="009D485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D2246"/>
    <w:rsid w:val="003F2076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D485B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6C3D4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13:49:00Z</dcterms:modified>
</cp:coreProperties>
</file>